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305" r:id="rId2"/>
    <p:sldId id="353" r:id="rId3"/>
    <p:sldId id="354" r:id="rId4"/>
    <p:sldId id="355" r:id="rId5"/>
    <p:sldId id="256" r:id="rId6"/>
    <p:sldId id="306" r:id="rId7"/>
    <p:sldId id="307" r:id="rId8"/>
    <p:sldId id="308" r:id="rId9"/>
    <p:sldId id="347" r:id="rId10"/>
    <p:sldId id="312" r:id="rId11"/>
    <p:sldId id="313" r:id="rId12"/>
    <p:sldId id="348" r:id="rId13"/>
    <p:sldId id="349" r:id="rId14"/>
    <p:sldId id="350" r:id="rId15"/>
    <p:sldId id="351" r:id="rId16"/>
    <p:sldId id="352" r:id="rId17"/>
  </p:sldIdLst>
  <p:sldSz cx="12192000" cy="6858000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87" autoAdjust="0"/>
    <p:restoredTop sz="94660"/>
  </p:normalViewPr>
  <p:slideViewPr>
    <p:cSldViewPr>
      <p:cViewPr varScale="1">
        <p:scale>
          <a:sx n="84" d="100"/>
          <a:sy n="84" d="100"/>
        </p:scale>
        <p:origin x="739" y="7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EB6ADCD8-82A9-4D12-9C35-54ADBD08BB99}" type="datetimeFigureOut">
              <a:rPr lang="en-US" smtClean="0"/>
              <a:pPr/>
              <a:t>10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79450C4C-3C67-4351-8DB6-C705FC217A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8636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CED4E22-CBE1-4433-87AC-A1C7D7D0FD88}" type="datetimeFigureOut">
              <a:rPr lang="en-US" smtClean="0"/>
              <a:pPr/>
              <a:t>10/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8113" y="768350"/>
            <a:ext cx="6823075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54140A8-D567-4E48-AF1F-1CDDB7CF6AE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672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4140A8-D567-4E48-AF1F-1CDDB7CF6AE6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2191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6E481D-C3A7-487C-9A96-C44054934A92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31347A-C477-4C7B-92CF-3B089A5C0E9C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6AC1D-80D7-4445-A248-C74893210823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17A63-052E-4ED0-9560-9A41722A744E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040DF-0AF9-487E-86CC-16168D1155F9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B51B9-D2F9-4D7F-96F8-9F94C544EE1A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8410D-59B2-40B7-BD43-A90B58A5DA12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EBF6A-EE1A-4C98-99BA-A74C6901343E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51A040-2C75-48D5-ABA2-8838CC4C666E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0FC7F-F10C-4820-A2E7-848880292FF9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8076F-74D0-4BC3-AC18-09521E1E9E59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4B25AE-E774-4B5F-B69C-C2CD14FA9DFC}" type="datetime1">
              <a:rPr lang="en-US" smtClean="0"/>
              <a:pPr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F7C22D-35D9-43C1-B48C-CF6874E4C91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48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48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indent="-91440" algn="ctr">
              <a:spcBef>
                <a:spcPts val="0"/>
              </a:spcBef>
              <a:buNone/>
            </a:pPr>
            <a:endParaRPr lang="en-US" sz="44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indent="-91440" algn="ctr">
              <a:spcBef>
                <a:spcPts val="0"/>
              </a:spcBef>
              <a:buNone/>
            </a:pPr>
            <a:r>
              <a:rPr lang="en-US" sz="4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Machine Learning</a:t>
            </a:r>
            <a:endParaRPr lang="en-US" sz="44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indent="-91440" algn="ctr">
              <a:spcBef>
                <a:spcPts val="0"/>
              </a:spcBef>
              <a:buNone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indent="-91440" algn="ctr">
              <a:spcBef>
                <a:spcPts val="0"/>
              </a:spcBef>
              <a:buNone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K-nearest Neighbor </a:t>
            </a:r>
          </a:p>
          <a:p>
            <a:pPr indent="-91440" algn="ctr">
              <a:spcBef>
                <a:spcPts val="0"/>
              </a:spcBef>
              <a:buNone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indent="-91440" algn="ctr">
              <a:spcBef>
                <a:spcPts val="0"/>
              </a:spcBef>
              <a:buNone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Muhammad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ff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lim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indent="-91440" algn="ctr">
              <a:spcBef>
                <a:spcPts val="0"/>
              </a:spcBef>
              <a:buNone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6371"/>
            <a:ext cx="12192000" cy="5116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0" y="-5355"/>
            <a:ext cx="12192000" cy="10608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ow to find the similarity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uclidean distance is used for similarity in K-nearest neighbor (KNN) algorithm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105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me other distance or metric like cosine, mutu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formation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 other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gorithms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 used depending on the type of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572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 nearest neighbor algorithm works as follow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s we seen earlier that learning algorithms have two phase </a:t>
            </a:r>
          </a:p>
          <a:p>
            <a:pPr algn="l"/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Training phase</a:t>
            </a:r>
          </a:p>
          <a:p>
            <a:pPr algn="l"/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Testing phase</a:t>
            </a:r>
          </a:p>
          <a:p>
            <a:pPr algn="l"/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 KNN training phase, a model is not learnt (recognize as lazy algorithm).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Just collect the training features in main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304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 nearest neighbor algorithm works as follow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 test instance, only the x value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given and predict the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rresponding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ppose that k training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xamples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, (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i="1" baseline="-25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, ... ,(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i="1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ich is similar or closest of </a:t>
            </a:r>
            <a:r>
              <a:rPr lang="en-US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i="1" baseline="-25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?</a:t>
            </a:r>
            <a:endParaRPr lang="en-US" baseline="-25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5914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 nearest neighbor algorithm works as follow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here are two types of outputs</a:t>
            </a:r>
            <a:endParaRPr lang="en-US" baseline="-25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fication : Predict the majority class from {y</a:t>
            </a:r>
            <a:r>
              <a:rPr lang="en-US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y</a:t>
            </a:r>
            <a:r>
              <a:rPr lang="en-US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... , y</a:t>
            </a:r>
            <a:r>
              <a:rPr lang="en-US" baseline="-25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}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gression	 : Predict the </a:t>
            </a:r>
            <a:r>
              <a:rPr lang="en-US" b="1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verag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among the y</a:t>
            </a:r>
            <a:r>
              <a:rPr lang="en-US" baseline="-25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’s</a:t>
            </a:r>
          </a:p>
          <a:p>
            <a:pPr marL="0" lvl="1" algn="l"/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mprovement</a:t>
            </a:r>
          </a:p>
          <a:p>
            <a:pPr marL="0" lvl="1" algn="l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-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eighting examples from the neighborhood</a:t>
            </a:r>
          </a:p>
          <a:p>
            <a:pPr marL="0" lvl="1" algn="l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-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asure "closeness"</a:t>
            </a:r>
          </a:p>
          <a:p>
            <a:pPr marL="0" lvl="1" algn="l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-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inding "close" examples in a large training set quickly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112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 nearest neighbor algorithm works as follow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he formula of the KNN by Euclidean distance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ediction/classification of test image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09600" y="1676400"/>
                <a:ext cx="7033290" cy="16489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b="1" i="1">
                          <a:latin typeface="Cambria Math" panose="02040503050406030204" pitchFamily="18" charset="0"/>
                        </a:rPr>
                        <m:t>𝑫𝒊𝒔𝒕</m:t>
                      </m:r>
                      <m:r>
                        <a:rPr lang="en-US" sz="2600" b="1" i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1" i="1">
                              <a:latin typeface="Cambria Math" panose="02040503050406030204" pitchFamily="18" charset="0"/>
                            </a:rPr>
                            <m:t>𝒄</m:t>
                          </m:r>
                        </m:e>
                        <m:sub>
                          <m:r>
                            <a:rPr lang="en-US" sz="2600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600" b="1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1" i="1">
                              <a:latin typeface="Cambria Math" panose="02040503050406030204" pitchFamily="18" charset="0"/>
                            </a:rPr>
                            <m:t>𝒄</m:t>
                          </m:r>
                        </m:e>
                        <m:sub>
                          <m:r>
                            <a:rPr lang="en-US" sz="2600" b="1" i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600" b="1" i="0">
                          <a:latin typeface="Cambria Math" panose="02040503050406030204" pitchFamily="18" charset="0"/>
                        </a:rPr>
                        <m:t>)=</m:t>
                      </m:r>
                      <m:rad>
                        <m:radPr>
                          <m:degHide m:val="on"/>
                          <m:ctrlPr>
                            <a:rPr lang="en-US" sz="2600" b="1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limLoc m:val="undOvr"/>
                              <m:grow m:val="on"/>
                              <m:ctrlPr>
                                <a:rPr lang="en-US" sz="2600" b="1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600" b="1" i="1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sz="2600" b="1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600" b="1" i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sz="2600" b="1" i="1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600" b="1" i="1">
                                          <a:latin typeface="Cambria Math" panose="02040503050406030204" pitchFamily="18" charset="0"/>
                                        </a:rPr>
                                        <m:t>𝒂𝒕𝒕</m:t>
                                      </m:r>
                                      <m:sSub>
                                        <m:sSubPr>
                                          <m:ctrlP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  <m:t>𝒓</m:t>
                                          </m:r>
                                        </m:e>
                                        <m:sub>
                                          <m: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sz="2600" b="1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  <m:t>𝒄</m:t>
                                          </m:r>
                                        </m:e>
                                        <m:sub>
                                          <m:r>
                                            <a:rPr lang="en-US" sz="2600" b="1" i="0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  <m:r>
                                        <a:rPr lang="en-US" sz="2600" b="1" i="0">
                                          <a:latin typeface="Cambria Math" panose="02040503050406030204" pitchFamily="18" charset="0"/>
                                        </a:rPr>
                                        <m:t>)−</m:t>
                                      </m:r>
                                      <m:r>
                                        <a:rPr lang="en-US" sz="2600" b="1" i="1">
                                          <a:latin typeface="Cambria Math" panose="02040503050406030204" pitchFamily="18" charset="0"/>
                                        </a:rPr>
                                        <m:t>𝒂𝒕𝒕</m:t>
                                      </m:r>
                                      <m:sSub>
                                        <m:sSubPr>
                                          <m:ctrlP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  <m:t>𝒓</m:t>
                                          </m:r>
                                        </m:e>
                                        <m:sub>
                                          <m: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sz="2600" b="1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b="1" i="1">
                                              <a:latin typeface="Cambria Math" panose="02040503050406030204" pitchFamily="18" charset="0"/>
                                            </a:rPr>
                                            <m:t>𝒄</m:t>
                                          </m:r>
                                        </m:e>
                                        <m:sub>
                                          <m:r>
                                            <a:rPr lang="en-US" sz="2600" b="1" i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  <m:r>
                                        <a:rPr lang="en-US" sz="2600" b="1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600" b="1" i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sz="2600" b="1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76400"/>
                <a:ext cx="7033290" cy="164897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2492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 nearest neighbor algorithm works as follow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Equal weights to all attributes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l" defTabSz="571500">
              <a:tabLst>
                <a:tab pos="571500" algn="l"/>
              </a:tabLst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-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 if the scale of the attributes are similar 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l" defTabSz="571500">
              <a:tabLst>
                <a:tab pos="571500" algn="l"/>
              </a:tabLst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-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cale attributes to equal range and equal variance</a:t>
            </a:r>
          </a:p>
          <a:p>
            <a:pPr algn="l" defTabSz="571500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-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es are spherical (no attributes has more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formation</a:t>
            </a:r>
          </a:p>
          <a:p>
            <a:pPr algn="l" defTabSz="400050"/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to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thers)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669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 nearest neighbor algorithm works as follow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f the attributes have not the properties of equal weight then how to overcome the problem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use the larger K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use the weighted distance fun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9095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6553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1800" b="0"/>
              <a:t>The set of stor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1800" b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1800" b="0"/>
              <a:t>The value of </a:t>
            </a:r>
            <a:r>
              <a:rPr lang="en-US" altLang="en-US" sz="1800" b="0" i="1"/>
              <a:t>k</a:t>
            </a:r>
            <a:r>
              <a:rPr lang="en-US" altLang="en-US" sz="1800" b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endParaRPr lang="en-US" altLang="en-US" sz="1800" b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1800" b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1800" b="0"/>
              <a:t>Identify </a:t>
            </a:r>
            <a:r>
              <a:rPr lang="en-US" altLang="en-US" sz="1800" b="0" i="1"/>
              <a:t>k</a:t>
            </a:r>
            <a:r>
              <a:rPr lang="en-US" altLang="en-US" sz="1800" b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1800" b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981201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906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057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2286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88800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280400" cy="609600"/>
          </a:xfrm>
        </p:spPr>
        <p:txBody>
          <a:bodyPr>
            <a:normAutofit fontScale="90000"/>
          </a:bodyPr>
          <a:lstStyle/>
          <a:p>
            <a:r>
              <a:rPr lang="en-GB" altLang="en-US" smtClean="0"/>
              <a:t>Voronoi Diagrams for NN-Classifiers</a:t>
            </a:r>
            <a:endParaRPr lang="en-US" altLang="en-US" smtClean="0"/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7032626" y="1412876"/>
            <a:ext cx="287972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1800" b="0"/>
              <a:t>Each cell contains one sample, and every location within the cell is closer to that sample than to any other sample.</a:t>
            </a:r>
          </a:p>
          <a:p>
            <a:pPr eaLnBrk="1" hangingPunct="1">
              <a:spcBef>
                <a:spcPct val="100000"/>
              </a:spcBef>
            </a:pPr>
            <a:r>
              <a:rPr lang="en-GB" altLang="en-US" sz="1800" b="0"/>
              <a:t>A Voronoi diagram divides the space into such cells.  </a:t>
            </a:r>
            <a:endParaRPr lang="en-US" altLang="en-US" sz="1800" b="0"/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919289" y="4149726"/>
            <a:ext cx="83724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ct val="50000"/>
              </a:spcAft>
            </a:pPr>
            <a:r>
              <a:rPr lang="en-GB" altLang="en-US" sz="1800" b="0"/>
              <a:t>Every query point will be assigned the classification of the sample within that cell. The </a:t>
            </a:r>
            <a:r>
              <a:rPr lang="en-GB" altLang="en-US" sz="1800" b="0" i="1"/>
              <a:t>decision boundary</a:t>
            </a:r>
            <a:r>
              <a:rPr lang="en-GB" altLang="en-US" sz="1800" b="0"/>
              <a:t> separates the class regions based on the 1-NN decision rule.</a:t>
            </a:r>
          </a:p>
          <a:p>
            <a:pPr eaLnBrk="1" hangingPunct="1">
              <a:spcAft>
                <a:spcPct val="50000"/>
              </a:spcAft>
            </a:pPr>
            <a:r>
              <a:rPr lang="en-GB" altLang="en-US" sz="1800" b="0"/>
              <a:t>Knowledge of this boundary is sufficient to classify new points.</a:t>
            </a:r>
          </a:p>
          <a:p>
            <a:pPr eaLnBrk="1" hangingPunct="1">
              <a:spcAft>
                <a:spcPct val="50000"/>
              </a:spcAft>
            </a:pPr>
            <a:r>
              <a:rPr lang="en-GB" altLang="en-US" sz="1800">
                <a:solidFill>
                  <a:srgbClr val="00B0F0"/>
                </a:solidFill>
              </a:rPr>
              <a:t>Remarks</a:t>
            </a:r>
            <a:r>
              <a:rPr lang="en-GB" altLang="en-US" sz="1800" b="0"/>
              <a:t>: Voronoi diagrams can be computed in lower dimensional spaces; in feasible for higher dimensional spaced. They also represent models for clusters that have been generate by representative-based clustering algorithms. </a:t>
            </a:r>
          </a:p>
        </p:txBody>
      </p:sp>
      <p:pic>
        <p:nvPicPr>
          <p:cNvPr id="5125" name="Picture 5" descr="noEdit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47876" y="1546225"/>
            <a:ext cx="4824413" cy="2408238"/>
          </a:xfrm>
          <a:noFill/>
          <a:ln w="12700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7510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Instance based learning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 machine learning, instance-based learning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s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 family of learning algorithms that, instead of performing explicit generalization, compares new problem instances with instances seen in training, which have been stored in memor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Machine Learning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14044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xamples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 instance-based learning algorithm are the 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l" defTabSz="457200"/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-nearest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ighbor algorith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ernel machines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BF </a:t>
            </a:r>
            <a:endParaRPr lang="en-US" i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l" defTabSz="457200"/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twork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algn="l" defTabSz="457200"/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 defTabSz="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se store (a subset of) their training set; when predicting a value/class for a new instance, they compute distances or similarities between this instance and the training instances to make a decision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203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Instance based learning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 defTabSz="5715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stance based learning (k-NN)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s a “lazy” learning algorithm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	–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oes virtually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thing at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ining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</a:t>
            </a:r>
          </a:p>
          <a:p>
            <a:pPr algn="l" defTabSz="571500"/>
            <a:endParaRPr lang="en-US" sz="1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l" defTabSz="571500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•	but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fication/prediction time can be costly when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 	training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t is large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25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ow it work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ppose this is the instance phase and you have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fferent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ints in the instance phase</a:t>
            </a: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2667000"/>
            <a:ext cx="3581400" cy="242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06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0"/>
            <a:ext cx="11887200" cy="838200"/>
          </a:xfrm>
        </p:spPr>
        <p:txBody>
          <a:bodyPr>
            <a:noAutofit/>
          </a:bodyPr>
          <a:lstStyle/>
          <a:p>
            <a:pPr algn="l"/>
            <a:r>
              <a:rPr lang="en-US" sz="4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ow it works</a:t>
            </a:r>
            <a:endParaRPr lang="en-US" sz="40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990599"/>
            <a:ext cx="11582400" cy="526369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ach point, you have the corresponding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alue and the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</a:t>
            </a:r>
          </a:p>
          <a:p>
            <a:pPr algn="l"/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 </a:t>
            </a:r>
            <a:r>
              <a:rPr lang="en-US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egression cas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when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ou are given a new instance, you find what the closest instance in terms of the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alue and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uess the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 of new instance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s the </a:t>
            </a:r>
            <a:r>
              <a:rPr lang="en-US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alue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 closet instance.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 </a:t>
            </a:r>
            <a:r>
              <a:rPr lang="en-US" i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classification</a:t>
            </a:r>
            <a:r>
              <a:rPr lang="en-US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cas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the new instance will belong the most similar inst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7C22D-35D9-43C1-B48C-CF6874E4C915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42561"/>
            <a:ext cx="12192000" cy="511629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381000" y="838200"/>
            <a:ext cx="11064240" cy="0"/>
          </a:xfrm>
          <a:prstGeom prst="line">
            <a:avLst/>
          </a:prstGeom>
          <a:ln w="19050">
            <a:solidFill>
              <a:srgbClr val="95B0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5084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48</TotalTime>
  <Words>591</Words>
  <Application>Microsoft Office PowerPoint</Application>
  <PresentationFormat>Widescreen</PresentationFormat>
  <Paragraphs>107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</vt:lpstr>
      <vt:lpstr>Calibri</vt:lpstr>
      <vt:lpstr>Cambria Math</vt:lpstr>
      <vt:lpstr>Monotype Sorts</vt:lpstr>
      <vt:lpstr>Office Theme</vt:lpstr>
      <vt:lpstr>Visio</vt:lpstr>
      <vt:lpstr>VISIO</vt:lpstr>
      <vt:lpstr>PowerPoint Presentation</vt:lpstr>
      <vt:lpstr>Nearest-Neighbor Classifiers</vt:lpstr>
      <vt:lpstr>Definition of Nearest Neighbor</vt:lpstr>
      <vt:lpstr>Voronoi Diagrams for NN-Classifiers</vt:lpstr>
      <vt:lpstr>Instance based learning</vt:lpstr>
      <vt:lpstr>Machine Learning</vt:lpstr>
      <vt:lpstr>Instance based learning</vt:lpstr>
      <vt:lpstr>How it works</vt:lpstr>
      <vt:lpstr>How it works</vt:lpstr>
      <vt:lpstr>How to find the similarity</vt:lpstr>
      <vt:lpstr>K nearest neighbor algorithm works as follows</vt:lpstr>
      <vt:lpstr>K nearest neighbor algorithm works as follows</vt:lpstr>
      <vt:lpstr>K nearest neighbor algorithm works as follows</vt:lpstr>
      <vt:lpstr>K nearest neighbor algorithm works as follows</vt:lpstr>
      <vt:lpstr>K nearest neighbor algorithm works as follows</vt:lpstr>
      <vt:lpstr>K nearest neighbor algorithm works as follow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ffanalim</dc:creator>
  <cp:lastModifiedBy>Windows User</cp:lastModifiedBy>
  <cp:revision>563</cp:revision>
  <cp:lastPrinted>2019-10-07T07:55:30Z</cp:lastPrinted>
  <dcterms:created xsi:type="dcterms:W3CDTF">2011-11-18T23:17:36Z</dcterms:created>
  <dcterms:modified xsi:type="dcterms:W3CDTF">2019-10-07T13:51:55Z</dcterms:modified>
</cp:coreProperties>
</file>